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76" r:id="rId8"/>
    <p:sldId id="277" r:id="rId9"/>
    <p:sldId id="262" r:id="rId10"/>
    <p:sldId id="263" r:id="rId11"/>
    <p:sldId id="264" r:id="rId12"/>
    <p:sldId id="265" r:id="rId13"/>
    <p:sldId id="279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8" r:id="rId24"/>
    <p:sldId id="280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255" autoAdjust="0"/>
  </p:normalViewPr>
  <p:slideViewPr>
    <p:cSldViewPr snapToGrid="0">
      <p:cViewPr>
        <p:scale>
          <a:sx n="69" d="100"/>
          <a:sy n="69" d="100"/>
        </p:scale>
        <p:origin x="78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7B0EFD-93E4-4E81-83A0-7DC7632021AA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973DDA-71CC-454B-9FA0-27EB4D3914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340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973DDA-71CC-454B-9FA0-27EB4D39148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156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973DDA-71CC-454B-9FA0-27EB4D39148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028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5879121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638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00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778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529342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62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161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7187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55641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672491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675673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4294967295" orient="horz" pos="1368">
          <p15:clr>
            <a:srgbClr val="F26B43"/>
          </p15:clr>
        </p15:guide>
        <p15:guide id="4294967295" orient="horz" pos="1440">
          <p15:clr>
            <a:srgbClr val="F26B43"/>
          </p15:clr>
        </p15:guide>
        <p15:guide id="4294967295" orient="horz" pos="3696">
          <p15:clr>
            <a:srgbClr val="F26B43"/>
          </p15:clr>
        </p15:guide>
        <p15:guide id="4294967295" orient="horz" pos="432">
          <p15:clr>
            <a:srgbClr val="F26B43"/>
          </p15:clr>
        </p15:guide>
        <p15:guide id="4294967295" orient="horz" pos="1512">
          <p15:clr>
            <a:srgbClr val="F26B43"/>
          </p15:clr>
        </p15:guide>
        <p15:guide id="4294967295" pos="6912">
          <p15:clr>
            <a:srgbClr val="F26B43"/>
          </p15:clr>
        </p15:guide>
        <p15:guide id="4294967295" pos="936">
          <p15:clr>
            <a:srgbClr val="F26B43"/>
          </p15:clr>
        </p15:guide>
        <p15:guide id="4294967295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2250" y="1183147"/>
            <a:ext cx="7962968" cy="1019140"/>
          </a:xfrm>
        </p:spPr>
        <p:txBody>
          <a:bodyPr/>
          <a:lstStyle/>
          <a:p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n</a:t>
            </a:r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45834" y="3325214"/>
            <a:ext cx="5755756" cy="499811"/>
          </a:xfrm>
        </p:spPr>
        <p:txBody>
          <a:bodyPr>
            <a:normAutofit fontScale="92500"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VHD: TS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ươ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S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hu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ờng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/24</a:t>
            </a:r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626330" y="2303052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XÂY DỰNG HỆ THỐNG ĐĂNG KÝ THỰC HÀNH </a:t>
            </a:r>
            <a:b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 MÁY – TRUNG TÂM MÁY TÍNH – KHOA CNTT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345834" y="3990661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431601"/>
              </p:ext>
            </p:extLst>
          </p:nvPr>
        </p:nvGraphicFramePr>
        <p:xfrm>
          <a:off x="6143221" y="3825025"/>
          <a:ext cx="4712238" cy="18072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6119"/>
                <a:gridCol w="2356119"/>
              </a:tblGrid>
              <a:tr h="1065529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chemeClr val="tx1"/>
                          </a:solidFill>
                        </a:rPr>
                        <a:t>SV: </a:t>
                      </a:r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chemeClr val="tx1"/>
                          </a:solidFill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ài</a:t>
                      </a:r>
                      <a:endParaRPr lang="en-US" b="0" baseline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Lộc</a:t>
                      </a:r>
                      <a:endParaRPr lang="en-US" b="0" baseline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ùng</a:t>
                      </a:r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chemeClr val="tx1"/>
                          </a:solidFill>
                        </a:rPr>
                        <a:t>Lớp</a:t>
                      </a:r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:</a:t>
                      </a:r>
                      <a:r>
                        <a:rPr lang="en-US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B2TH19A15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chemeClr val="tx1"/>
                          </a:solidFill>
                        </a:rPr>
                        <a:t>Khóa</a:t>
                      </a:r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: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77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5491" y="111650"/>
            <a:ext cx="5666509" cy="6746349"/>
          </a:xfr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126445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486258" y="1692678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Biểu đồ luồng dữ liệu </a:t>
            </a:r>
            <a:endParaRPr lang="en-US" sz="36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ức 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71821" y="6453385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0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94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trang thiết bị: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200" y="2061973"/>
            <a:ext cx="5295900" cy="456088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7840" y="2061973"/>
            <a:ext cx="5486400" cy="4560887"/>
          </a:xfrm>
          <a:prstGeom prst="rect">
            <a:avLst/>
          </a:prstGeom>
        </p:spPr>
      </p:pic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352812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1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lịch thực hành phòng máy: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950" y="2239962"/>
            <a:ext cx="5416550" cy="43386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2100" y="2239962"/>
            <a:ext cx="5397500" cy="435214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263733" y="6452984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2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22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lịch </a:t>
            </a:r>
            <a:r>
              <a:rPr lang="en-US" smtClean="0"/>
              <a:t>trực phòng </a:t>
            </a:r>
            <a:r>
              <a:rPr lang="en-US" smtClean="0"/>
              <a:t>máy: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/>
              <a:t>3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6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Danh sách các thực thể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6184900"/>
          </a:xfrm>
        </p:spPr>
        <p:txBody>
          <a:bodyPr>
            <a:noAutofit/>
          </a:bodyPr>
          <a:lstStyle/>
          <a:p>
            <a:pPr>
              <a:buFontTx/>
              <a:buChar char="-"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thống có 16 thực thể: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ười dùng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ười dùng, Tên đăng nhập, Mật khẩu, Tên đầy đủ, Địa chỉ, Sinh nhật, Trạng thái, Mã phòng ban, Email, Giới tính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ản hồi 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(Mã phản hồi, Tiêu đề, Nội dung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Góp ý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góp ý, Tiêu đề, Nội dung</a:t>
            </a: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òng ba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phòng ban, Tên phòng ban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Thiết bị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thiết bị, Tên thiết bị, Ngày tạo, Trạng thái, Mô tả, Bảo hành từ, Bảo hành đến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oại thiết bị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oại thiết bị, Tên loại thiết bị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đăng ký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đăng ký, Ngày tạo, Tên môn họ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inh/Phụ kiệ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inh/Phụ kiện, Tên Linh/Phụ kiện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oại linh /phụ kiện 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(Mã loại linh/phụ kiện, Tên loại linh/phụ kiện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òng thực hành lab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phòng, Tên phòng, Chiều dài, Chiều rộng, Số máy trong phòng đáp ứng, Trạng thái, Mô tả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ớp họ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ớp, Tên lớp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làm việ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ịch làm việ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Tiết họ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tiết, Tên tiết, Thời gian bắt đầu tiết, thời gian kết thúc tiết, Trạng thái, Loại tiết học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ày làm việc, Ngày làm việ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trự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ịch trự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ày trong tuầ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ày trong tuần, Tên ngày, Ký hiệu ngày</a:t>
            </a: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4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34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Mô hình mối quan hệ thực thể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345" y="1773382"/>
            <a:ext cx="5555673" cy="5084618"/>
          </a:xfrm>
        </p:spPr>
      </p:pic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5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I. THIẾT KẾ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Thiết kế cơ sở dữ liệu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6509" y="1745673"/>
            <a:ext cx="8409709" cy="5112327"/>
          </a:xfrm>
        </p:spPr>
      </p:pic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6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52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II. THIẾT KẾ HỆ THỐNG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hiết kế giao diện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27916" y="1777846"/>
            <a:ext cx="9601200" cy="5689754"/>
          </a:xfrm>
        </p:spPr>
        <p:txBody>
          <a:bodyPr>
            <a:noAutofit/>
          </a:bodyPr>
          <a:lstStyle/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 nhập, đăng xuất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chủ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lịch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trang thiết bị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ản hồi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iết học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óm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óm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ác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lớp họ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7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44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Cài đặt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047230" y="1915733"/>
            <a:ext cx="4948655" cy="1821697"/>
          </a:xfrm>
        </p:spPr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 ngữ lập trình JAVA Servlet</a:t>
            </a:r>
          </a:p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quản trị cơ sở dữ liệu SQL Server</a:t>
            </a:r>
          </a:p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 biên dịch Net Bean 7.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8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95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76361" y="6368092"/>
            <a:ext cx="1948185" cy="4899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Giao diện chính</a:t>
            </a:r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420" y="1710596"/>
            <a:ext cx="9821409" cy="453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9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0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756634"/>
          </a:xfrm>
        </p:spPr>
        <p:txBody>
          <a:bodyPr/>
          <a:lstStyle/>
          <a:p>
            <a:pPr algn="ctr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 CHÍNH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841354" y="1747500"/>
            <a:ext cx="3174642" cy="1191297"/>
          </a:xfrm>
        </p:spPr>
        <p:txBody>
          <a:bodyPr/>
          <a:lstStyle/>
          <a:p>
            <a:pPr marL="0" indent="0" algn="ctr">
              <a:buNone/>
            </a:pPr>
            <a:r>
              <a:rPr lang="en-US" b="1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1:</a:t>
            </a:r>
          </a:p>
          <a:p>
            <a:pPr marL="0" indent="0" algn="ctr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CHU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08647" y="1747500"/>
            <a:ext cx="3107994" cy="1305596"/>
          </a:xfrm>
        </p:spPr>
        <p:txBody>
          <a:bodyPr/>
          <a:lstStyle/>
          <a:p>
            <a:pPr marL="0" indent="0" algn="ctr">
              <a:buNone/>
            </a:pPr>
            <a:r>
              <a:rPr lang="en-US" b="1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2: </a:t>
            </a:r>
          </a:p>
          <a:p>
            <a:pPr marL="0" indent="0" algn="ctr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997558" y="3586276"/>
            <a:ext cx="3174642" cy="11912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3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HỆ THỐN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841999" y="3586276"/>
            <a:ext cx="3174642" cy="11912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4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&amp; TRIỂN KHAI	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907047" y="5021291"/>
            <a:ext cx="3174642" cy="11912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5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2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07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406696" y="6531327"/>
            <a:ext cx="2606496" cy="30847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mtClean="0"/>
              <a:t>Giao diện lịch phòng máy</a:t>
            </a:r>
          </a:p>
        </p:txBody>
      </p:sp>
      <p:pic>
        <p:nvPicPr>
          <p:cNvPr id="205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758" y="1802946"/>
            <a:ext cx="9601200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0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53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00752" y="5587899"/>
            <a:ext cx="2606496" cy="30847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mtClean="0"/>
              <a:t>Giao diện trang thiết bị</a:t>
            </a:r>
          </a:p>
        </p:txBody>
      </p:sp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758" y="2138364"/>
            <a:ext cx="5054242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590" y="2138364"/>
            <a:ext cx="508975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1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15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73324" y="6052356"/>
            <a:ext cx="1883819" cy="34844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mtClean="0"/>
              <a:t>Giao diện lịch trự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2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371600" y="1171978"/>
            <a:ext cx="9601200" cy="5686022"/>
          </a:xfrm>
        </p:spPr>
        <p:txBody>
          <a:bodyPr/>
          <a:lstStyle/>
          <a:p>
            <a:r>
              <a:rPr lang="en-US" smtClean="0"/>
              <a:t>Bộ phận QL phòng máy:</a:t>
            </a:r>
          </a:p>
          <a:p>
            <a:pPr>
              <a:buFontTx/>
              <a:buChar char="-"/>
            </a:pPr>
            <a:r>
              <a:rPr lang="en-US" smtClean="0"/>
              <a:t>Không mất thời gian ghi chép sổ sách, giấy tờ lịch đặt phòng máy đạt kết quả chính xác.</a:t>
            </a:r>
          </a:p>
          <a:p>
            <a:pPr>
              <a:buFontTx/>
              <a:buChar char="-"/>
            </a:pPr>
            <a:r>
              <a:rPr lang="en-US" smtClean="0"/>
              <a:t>Có thế xử lý cùng 1 lúc nhiều yêu cầu đặt lịch thực hành phòng máy cùng lúc.</a:t>
            </a:r>
          </a:p>
          <a:p>
            <a:pPr>
              <a:buFontTx/>
              <a:buChar char="-"/>
            </a:pPr>
            <a:r>
              <a:rPr lang="en-US" smtClean="0"/>
              <a:t>Tiện lợi, dễ dàng rà soát lịch thực hành phòng máy.</a:t>
            </a:r>
          </a:p>
          <a:p>
            <a:pPr>
              <a:buFontTx/>
              <a:buChar char="-"/>
            </a:pPr>
            <a:r>
              <a:rPr lang="en-US" smtClean="0"/>
              <a:t>Tiết kiệm thời gian thống kê, báo cáo lịch thực hành, lịch trực phòng máy.</a:t>
            </a:r>
          </a:p>
          <a:p>
            <a:pPr>
              <a:buFontTx/>
              <a:buChar char="-"/>
            </a:pPr>
            <a:r>
              <a:rPr lang="en-US" smtClean="0"/>
              <a:t>Tiết kiệm chi phí khi nắm bắt các sự cố trang thiết bị nhanh chóng để kịp thời khắc phục.</a:t>
            </a:r>
            <a:endParaRPr lang="en-US"/>
          </a:p>
          <a:p>
            <a:r>
              <a:rPr lang="en-US" smtClean="0"/>
              <a:t>Giáo viên, Sinh viên:</a:t>
            </a:r>
          </a:p>
          <a:p>
            <a:pPr>
              <a:buFontTx/>
              <a:buChar char="-"/>
            </a:pPr>
            <a:r>
              <a:rPr lang="en-US"/>
              <a:t>Đặt lịch thực hành nhanh chóng, dễ dàng, tiết kiệm thời gian</a:t>
            </a:r>
          </a:p>
          <a:p>
            <a:pPr>
              <a:buFontTx/>
              <a:buChar char="-"/>
            </a:pPr>
            <a:r>
              <a:rPr lang="en-US"/>
              <a:t>Thông báo các sự cố trang thiết bị phòng máy nhanh chóng tới quản lý </a:t>
            </a:r>
            <a:r>
              <a:rPr lang="en-US"/>
              <a:t>phòng </a:t>
            </a:r>
            <a:r>
              <a:rPr lang="en-US" smtClean="0"/>
              <a:t>máy</a:t>
            </a:r>
          </a:p>
          <a:p>
            <a:r>
              <a:rPr lang="en-US" smtClean="0"/>
              <a:t>Người trực phòng máy (NV kỹ thuật)</a:t>
            </a:r>
          </a:p>
          <a:p>
            <a:pPr>
              <a:buFontTx/>
              <a:buChar char="-"/>
            </a:pPr>
            <a:r>
              <a:rPr lang="en-US" smtClean="0"/>
              <a:t>Nắm bắt nhanh chóng các sự cố phòng máy để khắc phục</a:t>
            </a:r>
          </a:p>
          <a:p>
            <a:pPr marL="0" indent="0">
              <a:buNone/>
            </a:pPr>
            <a:endParaRPr lang="en-US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. KẾT QUẢ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3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8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37020" y="1969807"/>
            <a:ext cx="10721525" cy="1446550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ÂN TRỌNG CẢM ƠN 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4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44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28223"/>
            <a:ext cx="9601200" cy="743755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35814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ệp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gười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à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á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ùng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ưa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…</a:t>
            </a: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ó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ép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email</a:t>
            </a: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ó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ă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át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êu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n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n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Dễ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ầm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ót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thống hiện tạ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3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2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3581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GQ: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ặp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&gt; GQ: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ỗ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&gt;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ế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á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ầ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dmin/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…</a:t>
            </a: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Hệ thống đề xuất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4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79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4362450"/>
          </a:xfrm>
        </p:spPr>
        <p:txBody>
          <a:bodyPr>
            <a:normAutofit/>
          </a:bodyPr>
          <a:lstStyle/>
          <a:p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ậ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let</a:t>
            </a:r>
          </a:p>
          <a:p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ạm vi nghiên cứu:</a:t>
            </a:r>
          </a:p>
          <a:p>
            <a:pPr>
              <a:buFontTx/>
              <a:buChar char="-"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hiên cứu hệ thống đăng ký thực hành phòng máy - Trung tâm máy tính – Khoa CNTT tại Học viện Kỹ thuật Quăn sự</a:t>
            </a:r>
          </a:p>
          <a:p>
            <a:pPr>
              <a:buFontTx/>
              <a:buChar char="-"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hiên cứu quy trình đăng ký thực hành phòng máy tại  Trường đào tạo lập trình viên quốc tê Aptech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Hà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Mục đích, Phạm vi nghiên cứu đề tà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5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26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4432" y="1774824"/>
            <a:ext cx="7191376" cy="508317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yệ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â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NTT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đăng ký thực hành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27553"/>
              </p:ext>
            </p:extLst>
          </p:nvPr>
        </p:nvGraphicFramePr>
        <p:xfrm>
          <a:off x="2254608" y="1774825"/>
          <a:ext cx="1993542" cy="508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638402" imgH="7419934" progId="Visio.Drawing.15">
                  <p:embed/>
                </p:oleObj>
              </mc:Choice>
              <mc:Fallback>
                <p:oleObj name="Visio" r:id="rId3" imgW="2638402" imgH="7419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4608" y="1774825"/>
                        <a:ext cx="1993542" cy="508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6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29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829300" y="1774824"/>
            <a:ext cx="6362700" cy="508317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tạo trang thiết bị, tạo phòng máy tính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-&gt;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chọn phòng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máy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chọn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thiết bị</a:t>
            </a: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tạo trang thiết bị cho phòng máy đã chọn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tạo trang thiết bị cho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029690"/>
              </p:ext>
            </p:extLst>
          </p:nvPr>
        </p:nvGraphicFramePr>
        <p:xfrm>
          <a:off x="1069975" y="1774825"/>
          <a:ext cx="4759325" cy="475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591285" imgH="5591134" progId="Visio.Drawing.15">
                  <p:embed/>
                </p:oleObj>
              </mc:Choice>
              <mc:Fallback>
                <p:oleObj name="Visio" r:id="rId3" imgW="5591285" imgH="5591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9975" y="1774825"/>
                        <a:ext cx="4759325" cy="4759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7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32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49659" y="1774824"/>
            <a:ext cx="6362700" cy="50831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Bộ phận QL phòng máy lựa chọn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ày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lựa chọn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ười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phân công người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trực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xuất báo cáo, thống kê gửi Quản lý trung tâm máy tính – Khoa CNTT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tạo trang thiết bị cho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160566"/>
              </p:ext>
            </p:extLst>
          </p:nvPr>
        </p:nvGraphicFramePr>
        <p:xfrm>
          <a:off x="1811159" y="1774825"/>
          <a:ext cx="2619375" cy="508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2619506" imgH="5819768" progId="Visio.Drawing.15">
                  <p:embed/>
                </p:oleObj>
              </mc:Choice>
              <mc:Fallback>
                <p:oleObj name="Visio" r:id="rId3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1159" y="1774825"/>
                        <a:ext cx="2619375" cy="5083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8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39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777285"/>
            <a:ext cx="10604500" cy="5080715"/>
          </a:xfrm>
        </p:spPr>
        <p:txBody>
          <a:bodyPr>
            <a:normAutofit fontScale="92500" lnSpcReduction="20000"/>
          </a:bodyPr>
          <a:lstStyle/>
          <a:p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4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lịch phòng máy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lịch thực hành phòng máy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lịch trực phòng máy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máy tính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sửa, xóa thông tin các danh mục: Thiết bị, phụ kiện, loại thiết bị, loại phụ kiện, phòng máy tính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ản hồi/ góp ý </a:t>
            </a:r>
            <a:r>
              <a:rPr lang="en-US" sz="19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iết bị phòng máy tính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sửa, xóa thông tin người dùng, lớp học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ìm kiếm, thống kế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 kiếm thông tin lịch thực hành, lịch trực phòng máy, lớp học, phòng máy, danh mục thiết bị, thiết bị, danh mục thiết bị, thiết bị, người dùng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báo cáo, thống kê lịch thực hành phòng máy, lịch trực phòng máy</a:t>
            </a: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36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óm chức năng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9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81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607</TotalTime>
  <Words>1687</Words>
  <Application>Microsoft Office PowerPoint</Application>
  <PresentationFormat>Widescreen</PresentationFormat>
  <Paragraphs>215</Paragraphs>
  <Slides>2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Calibri</vt:lpstr>
      <vt:lpstr>Franklin Gothic Book</vt:lpstr>
      <vt:lpstr>Times New Roman</vt:lpstr>
      <vt:lpstr>Crop</vt:lpstr>
      <vt:lpstr>Microsoft Visio Drawing</vt:lpstr>
      <vt:lpstr>Đồ án tốt nghiệp đại học  chuyên ngành công nghệ thông tin</vt:lpstr>
      <vt:lpstr>NỘI DUNG CHÍNH </vt:lpstr>
      <vt:lpstr>I. GIỚI THIỆU CHU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ò án tốt nghiệp đại học  chuyên ngành công nghệ thông tin</dc:title>
  <dc:creator>LocNguyen</dc:creator>
  <cp:lastModifiedBy>LocNguyen</cp:lastModifiedBy>
  <cp:revision>46</cp:revision>
  <dcterms:created xsi:type="dcterms:W3CDTF">2017-10-15T03:09:43Z</dcterms:created>
  <dcterms:modified xsi:type="dcterms:W3CDTF">2017-10-15T16:43:15Z</dcterms:modified>
</cp:coreProperties>
</file>